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DEA9DB" w14:textId="77777777" w:rsidR="007E7FC5" w:rsidRDefault="007E7FC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E7FC5" w14:paraId="284F9D95" w14:textId="77777777">
        <w:trPr>
          <w:trHeight w:val="1133"/>
          <w:jc w:val="center"/>
        </w:trPr>
        <w:tc>
          <w:tcPr>
            <w:tcW w:w="806" w:type="dxa"/>
          </w:tcPr>
          <w:p w14:paraId="0F26EB29" w14:textId="77777777" w:rsidR="007E7FC5" w:rsidRDefault="007E7FC5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63184B00" w14:textId="77777777" w:rsidR="007E7FC5" w:rsidRDefault="001F22A8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14:paraId="3602274D" w14:textId="77777777" w:rsidR="007E7FC5" w:rsidRDefault="001F22A8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0BAA88D2" w14:textId="77777777" w:rsidR="007E7FC5" w:rsidRDefault="001F22A8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14:paraId="115D26F0" w14:textId="77777777" w:rsidR="007E7FC5" w:rsidRDefault="007E7FC5"/>
    <w:p w14:paraId="3DAB7571" w14:textId="77777777" w:rsidR="007E7FC5" w:rsidRDefault="007E7FC5"/>
    <w:p w14:paraId="75C548FD" w14:textId="77777777" w:rsidR="007E7FC5" w:rsidRDefault="001F22A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2C8E030E" w14:textId="77777777" w:rsidR="007E7FC5" w:rsidRDefault="007E7FC5">
      <w:pPr>
        <w:jc w:val="center"/>
        <w:rPr>
          <w:b/>
          <w:sz w:val="28"/>
          <w:szCs w:val="28"/>
        </w:rPr>
      </w:pPr>
    </w:p>
    <w:p w14:paraId="5F17EE5A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341FCA5D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42A31931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060A4A9D" w14:textId="77777777" w:rsidR="007E7FC5" w:rsidRDefault="007E7FC5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53DD2C65" w14:textId="77777777" w:rsidR="007E7FC5" w:rsidRDefault="001F22A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66FD03D8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1389578E" w14:textId="77777777" w:rsidR="007E7FC5" w:rsidRDefault="001F22A8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16F08D26" w14:textId="77777777" w:rsidR="007E7FC5" w:rsidRDefault="007E7FC5">
      <w:pPr>
        <w:spacing w:line="360" w:lineRule="auto"/>
        <w:jc w:val="center"/>
        <w:rPr>
          <w:b/>
          <w:sz w:val="28"/>
          <w:szCs w:val="28"/>
        </w:rPr>
      </w:pPr>
    </w:p>
    <w:p w14:paraId="2563A4E0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7AB8F672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24D361C9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5C5B24EC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2FA467D3" w14:textId="7D01C0C9" w:rsidR="007E7FC5" w:rsidRDefault="001F22A8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886998">
        <w:rPr>
          <w:sz w:val="28"/>
          <w:szCs w:val="28"/>
        </w:rPr>
        <w:t>Медведев Владислав Александрович</w:t>
      </w:r>
    </w:p>
    <w:p w14:paraId="512FC751" w14:textId="051CF7C4" w:rsidR="007E7FC5" w:rsidRDefault="001F22A8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</w:t>
      </w:r>
      <w:r w:rsidR="00886998">
        <w:rPr>
          <w:sz w:val="28"/>
          <w:szCs w:val="28"/>
        </w:rPr>
        <w:t>5</w:t>
      </w:r>
    </w:p>
    <w:p w14:paraId="30FE5B13" w14:textId="77777777" w:rsidR="007E7FC5" w:rsidRDefault="001F22A8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Алемасов Евгений Павлович</w:t>
      </w:r>
    </w:p>
    <w:p w14:paraId="28F8A9EA" w14:textId="77777777" w:rsidR="007E7FC5" w:rsidRDefault="007E7FC5">
      <w:pPr>
        <w:spacing w:line="360" w:lineRule="auto"/>
        <w:rPr>
          <w:sz w:val="28"/>
          <w:szCs w:val="28"/>
        </w:rPr>
      </w:pPr>
    </w:p>
    <w:p w14:paraId="669B50D2" w14:textId="77777777" w:rsidR="007E7FC5" w:rsidRDefault="007E7FC5">
      <w:pPr>
        <w:spacing w:line="360" w:lineRule="auto"/>
        <w:rPr>
          <w:sz w:val="28"/>
          <w:szCs w:val="28"/>
        </w:rPr>
      </w:pPr>
    </w:p>
    <w:p w14:paraId="6F7867D2" w14:textId="77777777" w:rsidR="007E7FC5" w:rsidRDefault="001F22A8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03.10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7933D3D4" w14:textId="77777777" w:rsidR="007E7FC5" w:rsidRDefault="007E7FC5">
      <w:pPr>
        <w:spacing w:line="360" w:lineRule="auto"/>
        <w:rPr>
          <w:sz w:val="28"/>
          <w:szCs w:val="28"/>
        </w:rPr>
      </w:pPr>
    </w:p>
    <w:p w14:paraId="545265A0" w14:textId="77777777" w:rsidR="007E7FC5" w:rsidRDefault="001F22A8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78117D78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52075656" w14:textId="77777777" w:rsidR="007E7FC5" w:rsidRDefault="007E7FC5">
      <w:pPr>
        <w:spacing w:line="360" w:lineRule="auto"/>
        <w:jc w:val="center"/>
        <w:rPr>
          <w:sz w:val="28"/>
          <w:szCs w:val="28"/>
        </w:rPr>
      </w:pPr>
    </w:p>
    <w:p w14:paraId="7E87F0E3" w14:textId="77777777" w:rsidR="007A1C6B" w:rsidRDefault="007A1C6B">
      <w:pPr>
        <w:spacing w:line="360" w:lineRule="auto"/>
        <w:jc w:val="center"/>
        <w:rPr>
          <w:sz w:val="28"/>
          <w:szCs w:val="28"/>
        </w:rPr>
      </w:pPr>
    </w:p>
    <w:p w14:paraId="403137E4" w14:textId="77777777" w:rsidR="007E7FC5" w:rsidRDefault="001F22A8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14:paraId="3B39F062" w14:textId="77777777" w:rsidR="007A1C6B" w:rsidRDefault="007A1C6B" w:rsidP="007A1C6B">
      <w:pPr>
        <w:ind w:firstLine="709"/>
        <w:jc w:val="both"/>
        <w:rPr>
          <w:b/>
          <w:sz w:val="28"/>
          <w:szCs w:val="28"/>
        </w:rPr>
      </w:pPr>
      <w:bookmarkStart w:id="0" w:name="_gjdgxs" w:colFirst="0" w:colLast="0"/>
      <w:bookmarkEnd w:id="0"/>
    </w:p>
    <w:p w14:paraId="38C7AF2D" w14:textId="77777777" w:rsidR="007A1C6B" w:rsidRPr="007A1C6B" w:rsidRDefault="007A1C6B" w:rsidP="007A1C6B">
      <w:pPr>
        <w:ind w:firstLine="709"/>
        <w:jc w:val="center"/>
        <w:rPr>
          <w:sz w:val="28"/>
          <w:szCs w:val="28"/>
        </w:rPr>
      </w:pPr>
      <w:r w:rsidRPr="007A1C6B">
        <w:rPr>
          <w:sz w:val="28"/>
          <w:szCs w:val="28"/>
        </w:rPr>
        <w:t>Работа №4. Создание диаграмм деятельности</w:t>
      </w:r>
    </w:p>
    <w:p w14:paraId="5F982770" w14:textId="77777777" w:rsidR="007A1C6B" w:rsidRDefault="007A1C6B" w:rsidP="007A1C6B">
      <w:pPr>
        <w:ind w:firstLine="709"/>
        <w:jc w:val="both"/>
        <w:rPr>
          <w:sz w:val="28"/>
          <w:szCs w:val="28"/>
        </w:rPr>
      </w:pPr>
    </w:p>
    <w:p w14:paraId="6B2DE893" w14:textId="77777777" w:rsidR="007E7FC5" w:rsidRPr="007A1C6B" w:rsidRDefault="007A1C6B" w:rsidP="007A1C6B">
      <w:pPr>
        <w:ind w:firstLine="709"/>
        <w:jc w:val="both"/>
        <w:rPr>
          <w:sz w:val="28"/>
          <w:szCs w:val="28"/>
        </w:rPr>
      </w:pPr>
      <w:r w:rsidRPr="007A1C6B">
        <w:rPr>
          <w:sz w:val="28"/>
          <w:szCs w:val="28"/>
        </w:rPr>
        <w:t>Цель работы – получение навыков построения Activity Diagram.</w:t>
      </w:r>
    </w:p>
    <w:p w14:paraId="5B403707" w14:textId="77777777" w:rsidR="007A1C6B" w:rsidRDefault="007A1C6B">
      <w:pPr>
        <w:ind w:firstLine="709"/>
        <w:jc w:val="both"/>
        <w:rPr>
          <w:b/>
          <w:sz w:val="28"/>
          <w:szCs w:val="28"/>
        </w:rPr>
      </w:pPr>
    </w:p>
    <w:p w14:paraId="498BE979" w14:textId="77777777" w:rsidR="007E7FC5" w:rsidRDefault="001F22A8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 работы:</w:t>
      </w:r>
    </w:p>
    <w:p w14:paraId="1788B04F" w14:textId="77777777" w:rsidR="007A1C6B" w:rsidRDefault="007A1C6B">
      <w:pPr>
        <w:ind w:firstLine="709"/>
        <w:jc w:val="both"/>
        <w:rPr>
          <w:b/>
          <w:sz w:val="28"/>
          <w:szCs w:val="28"/>
        </w:rPr>
      </w:pPr>
    </w:p>
    <w:p w14:paraId="71E08902" w14:textId="77777777" w:rsidR="007A1C6B" w:rsidRDefault="007A1C6B">
      <w:pPr>
        <w:ind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Задание 1</w:t>
      </w:r>
      <w:r>
        <w:rPr>
          <w:b/>
          <w:sz w:val="28"/>
          <w:szCs w:val="28"/>
          <w:lang w:val="en-US"/>
        </w:rPr>
        <w:t>:</w:t>
      </w:r>
    </w:p>
    <w:p w14:paraId="4DF5086A" w14:textId="40D54073" w:rsidR="007A1C6B" w:rsidRDefault="00FF02B0">
      <w:pPr>
        <w:ind w:firstLine="709"/>
        <w:jc w:val="both"/>
        <w:rPr>
          <w:b/>
          <w:sz w:val="28"/>
          <w:szCs w:val="28"/>
          <w:lang w:val="en-US"/>
        </w:rPr>
      </w:pPr>
      <w:r>
        <w:object w:dxaOrig="12731" w:dyaOrig="16951" w14:anchorId="75DC8A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5pt;height:545.15pt" o:ole="">
            <v:imagedata r:id="rId6" o:title=""/>
          </v:shape>
          <o:OLEObject Type="Embed" ProgID="Visio.Drawing.15" ShapeID="_x0000_i1025" DrawAspect="Content" ObjectID="_1763918612" r:id="rId7"/>
        </w:object>
      </w:r>
    </w:p>
    <w:p w14:paraId="4C50998F" w14:textId="77777777" w:rsidR="007A1C6B" w:rsidRDefault="007A1C6B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</w:p>
    <w:p w14:paraId="4B1FCEA0" w14:textId="77777777" w:rsidR="007A1C6B" w:rsidRDefault="007A1C6B">
      <w:pPr>
        <w:ind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Задание 2</w:t>
      </w:r>
      <w:r>
        <w:rPr>
          <w:b/>
          <w:sz w:val="28"/>
          <w:szCs w:val="28"/>
          <w:lang w:val="en-US"/>
        </w:rPr>
        <w:t>:</w:t>
      </w:r>
    </w:p>
    <w:p w14:paraId="1E46BB80" w14:textId="4AC9E448" w:rsidR="007A1C6B" w:rsidRDefault="00FF02B0">
      <w:pPr>
        <w:ind w:firstLine="709"/>
        <w:jc w:val="both"/>
        <w:rPr>
          <w:b/>
          <w:sz w:val="28"/>
          <w:szCs w:val="28"/>
          <w:lang w:val="en-US"/>
        </w:rPr>
      </w:pPr>
      <w:r>
        <w:object w:dxaOrig="12760" w:dyaOrig="22761" w14:anchorId="6B0DF7D6">
          <v:shape id="_x0000_i1029" type="#_x0000_t75" style="width:366.55pt;height:654.55pt" o:ole="">
            <v:imagedata r:id="rId8" o:title=""/>
          </v:shape>
          <o:OLEObject Type="Embed" ProgID="Visio.Drawing.15" ShapeID="_x0000_i1029" DrawAspect="Content" ObjectID="_1763918613" r:id="rId9"/>
        </w:object>
      </w:r>
    </w:p>
    <w:p w14:paraId="1A93DC25" w14:textId="77777777" w:rsidR="007A1C6B" w:rsidRDefault="007A1C6B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</w:p>
    <w:p w14:paraId="35712539" w14:textId="77777777" w:rsidR="007A1C6B" w:rsidRDefault="007A1C6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3:</w:t>
      </w:r>
    </w:p>
    <w:p w14:paraId="50ADD4DF" w14:textId="030638F3" w:rsidR="007A1C6B" w:rsidRDefault="00FF02B0">
      <w:pPr>
        <w:ind w:firstLine="709"/>
        <w:jc w:val="both"/>
        <w:rPr>
          <w:b/>
          <w:sz w:val="28"/>
          <w:szCs w:val="28"/>
        </w:rPr>
      </w:pPr>
      <w:r>
        <w:object w:dxaOrig="15500" w:dyaOrig="19461" w14:anchorId="5D2E59E0">
          <v:shape id="_x0000_i1032" type="#_x0000_t75" style="width:495.6pt;height:622.75pt" o:ole="">
            <v:imagedata r:id="rId10" o:title=""/>
          </v:shape>
          <o:OLEObject Type="Embed" ProgID="Visio.Drawing.15" ShapeID="_x0000_i1032" DrawAspect="Content" ObjectID="_1763918614" r:id="rId11"/>
        </w:object>
      </w:r>
    </w:p>
    <w:p w14:paraId="37CC4EB2" w14:textId="77777777" w:rsidR="007A1C6B" w:rsidRDefault="007A1C6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33F3DAC8" w14:textId="77777777" w:rsidR="007A1C6B" w:rsidRDefault="007A1C6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4:</w:t>
      </w:r>
    </w:p>
    <w:p w14:paraId="2D1CF583" w14:textId="22C1C25B" w:rsidR="007A1C6B" w:rsidRDefault="00FF02B0">
      <w:pPr>
        <w:ind w:firstLine="709"/>
        <w:jc w:val="both"/>
        <w:rPr>
          <w:b/>
          <w:sz w:val="28"/>
          <w:szCs w:val="28"/>
        </w:rPr>
      </w:pPr>
      <w:r>
        <w:object w:dxaOrig="16440" w:dyaOrig="21991" w14:anchorId="41380798">
          <v:shape id="_x0000_i1034" type="#_x0000_t75" style="width:495.6pt;height:662.95pt" o:ole="">
            <v:imagedata r:id="rId12" o:title=""/>
          </v:shape>
          <o:OLEObject Type="Embed" ProgID="Visio.Drawing.15" ShapeID="_x0000_i1034" DrawAspect="Content" ObjectID="_1763918615" r:id="rId13"/>
        </w:object>
      </w:r>
    </w:p>
    <w:p w14:paraId="4B0367AC" w14:textId="77777777" w:rsidR="007A1C6B" w:rsidRDefault="007A1C6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CAD1D74" w14:textId="77777777" w:rsidR="007A1C6B" w:rsidRDefault="007A1C6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5:</w:t>
      </w:r>
    </w:p>
    <w:p w14:paraId="784FE186" w14:textId="319D8276" w:rsidR="007A1C6B" w:rsidRDefault="00FF02B0">
      <w:pPr>
        <w:ind w:firstLine="709"/>
        <w:jc w:val="both"/>
        <w:rPr>
          <w:b/>
          <w:sz w:val="28"/>
          <w:szCs w:val="28"/>
        </w:rPr>
      </w:pPr>
      <w:r>
        <w:object w:dxaOrig="13321" w:dyaOrig="16850" w14:anchorId="44FAB63C">
          <v:shape id="_x0000_i1036" type="#_x0000_t75" style="width:495.6pt;height:626.5pt" o:ole="">
            <v:imagedata r:id="rId14" o:title=""/>
          </v:shape>
          <o:OLEObject Type="Embed" ProgID="Visio.Drawing.15" ShapeID="_x0000_i1036" DrawAspect="Content" ObjectID="_1763918616" r:id="rId15"/>
        </w:object>
      </w:r>
    </w:p>
    <w:p w14:paraId="2B8BD195" w14:textId="77777777" w:rsidR="007A1C6B" w:rsidRDefault="007A1C6B">
      <w:pPr>
        <w:ind w:firstLine="709"/>
        <w:jc w:val="both"/>
        <w:rPr>
          <w:b/>
          <w:sz w:val="28"/>
          <w:szCs w:val="28"/>
        </w:rPr>
      </w:pPr>
    </w:p>
    <w:p w14:paraId="2DF41D5E" w14:textId="77777777" w:rsidR="007A1C6B" w:rsidRDefault="007A1C6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091769A1" w14:textId="77777777" w:rsidR="007A1C6B" w:rsidRDefault="007A1C6B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6:</w:t>
      </w:r>
    </w:p>
    <w:p w14:paraId="623C0E18" w14:textId="19015DCA" w:rsidR="007A1C6B" w:rsidRPr="007A1C6B" w:rsidRDefault="00FF02B0">
      <w:pPr>
        <w:ind w:firstLine="709"/>
        <w:jc w:val="both"/>
        <w:rPr>
          <w:b/>
          <w:sz w:val="28"/>
          <w:szCs w:val="28"/>
        </w:rPr>
      </w:pPr>
      <w:r>
        <w:object w:dxaOrig="19820" w:dyaOrig="20581" w14:anchorId="150E521D">
          <v:shape id="_x0000_i1038" type="#_x0000_t75" style="width:495.6pt;height:514.3pt" o:ole="">
            <v:imagedata r:id="rId16" o:title=""/>
          </v:shape>
          <o:OLEObject Type="Embed" ProgID="Visio.Drawing.15" ShapeID="_x0000_i1038" DrawAspect="Content" ObjectID="_1763918617" r:id="rId17"/>
        </w:object>
      </w:r>
    </w:p>
    <w:sectPr w:rsidR="007A1C6B" w:rsidRPr="007A1C6B">
      <w:headerReference w:type="default" r:id="rId18"/>
      <w:footerReference w:type="default" r:id="rId19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EB5760" w14:textId="77777777" w:rsidR="00CB66CE" w:rsidRDefault="00CB66CE">
      <w:r>
        <w:separator/>
      </w:r>
    </w:p>
  </w:endnote>
  <w:endnote w:type="continuationSeparator" w:id="0">
    <w:p w14:paraId="47EC5C33" w14:textId="77777777" w:rsidR="00CB66CE" w:rsidRDefault="00CB66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83B22B" w14:textId="77777777" w:rsidR="007E7FC5" w:rsidRDefault="001F22A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F80634">
      <w:rPr>
        <w:noProof/>
        <w:color w:val="000000"/>
        <w:sz w:val="28"/>
        <w:szCs w:val="28"/>
      </w:rPr>
      <w:t>7</w:t>
    </w:r>
    <w:r>
      <w:rPr>
        <w:color w:val="000000"/>
        <w:sz w:val="28"/>
        <w:szCs w:val="28"/>
      </w:rPr>
      <w:fldChar w:fldCharType="end"/>
    </w:r>
  </w:p>
  <w:p w14:paraId="6B56EB44" w14:textId="77777777" w:rsidR="007E7FC5" w:rsidRDefault="007E7FC5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82D77A" w14:textId="77777777" w:rsidR="00CB66CE" w:rsidRDefault="00CB66CE">
      <w:r>
        <w:separator/>
      </w:r>
    </w:p>
  </w:footnote>
  <w:footnote w:type="continuationSeparator" w:id="0">
    <w:p w14:paraId="5F579CEC" w14:textId="77777777" w:rsidR="00CB66CE" w:rsidRDefault="00CB66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B443A" w14:textId="77777777" w:rsidR="007E7FC5" w:rsidRDefault="007E7FC5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7FC5"/>
    <w:rsid w:val="001F22A8"/>
    <w:rsid w:val="004D33AF"/>
    <w:rsid w:val="007A1C6B"/>
    <w:rsid w:val="007E7FC5"/>
    <w:rsid w:val="00886998"/>
    <w:rsid w:val="00B939CF"/>
    <w:rsid w:val="00CB66CE"/>
    <w:rsid w:val="00D81992"/>
    <w:rsid w:val="00F80634"/>
    <w:rsid w:val="00FF0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EFA323"/>
  <w15:docId w15:val="{D3996596-FB8B-4905-A75C-E9752739D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41</Words>
  <Characters>80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rogrammer</dc:creator>
  <cp:revision>7</cp:revision>
  <dcterms:created xsi:type="dcterms:W3CDTF">2023-11-09T11:13:00Z</dcterms:created>
  <dcterms:modified xsi:type="dcterms:W3CDTF">2023-12-12T17:37:00Z</dcterms:modified>
</cp:coreProperties>
</file>